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2B833C" w14:textId="77777777" w:rsidR="00D71A99" w:rsidRDefault="00D71A99" w:rsidP="00D71A99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A565934" w14:textId="77777777" w:rsidR="00D71A99" w:rsidRPr="00461D1B" w:rsidRDefault="00D71A99" w:rsidP="00D71A99">
      <w:pPr>
        <w:pStyle w:val="a3"/>
        <w:jc w:val="center"/>
      </w:pPr>
      <w:r w:rsidRPr="00461D1B">
        <w:t>Учреждение образования</w:t>
      </w:r>
    </w:p>
    <w:p w14:paraId="5DA919DF" w14:textId="77777777" w:rsidR="00D71A99" w:rsidRDefault="00D71A99" w:rsidP="00D71A99">
      <w:pPr>
        <w:pStyle w:val="a3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B527520" w14:textId="77777777" w:rsidR="00D71A99" w:rsidRDefault="00D71A99" w:rsidP="00D71A99">
      <w:pPr>
        <w:pStyle w:val="a3"/>
        <w:jc w:val="center"/>
      </w:pPr>
      <w:r>
        <w:rPr>
          <w:szCs w:val="28"/>
        </w:rPr>
        <w:t>ИНФОРМАТИКИ И РАДИОЭЛЕКТРОНИКИ</w:t>
      </w:r>
    </w:p>
    <w:p w14:paraId="656422CA" w14:textId="77777777" w:rsidR="00D71A99" w:rsidRDefault="00D71A99" w:rsidP="00D71A99"/>
    <w:p w14:paraId="4D979B3D" w14:textId="77777777" w:rsidR="00D71A99" w:rsidRDefault="00D71A99" w:rsidP="00D71A99"/>
    <w:p w14:paraId="4C2B56AA" w14:textId="77777777" w:rsidR="00D71A99" w:rsidRDefault="00D71A99" w:rsidP="00D71A99">
      <w:pPr>
        <w:pStyle w:val="a3"/>
      </w:pPr>
      <w:r>
        <w:t>Факультет компьютерных систем и сетей</w:t>
      </w:r>
    </w:p>
    <w:p w14:paraId="35A899FD" w14:textId="77777777" w:rsidR="00D71A99" w:rsidRDefault="00D71A99" w:rsidP="00D71A99">
      <w:pPr>
        <w:pStyle w:val="a3"/>
      </w:pPr>
      <w:r>
        <w:t>Кафедра программного обеспечения информационных технологий</w:t>
      </w:r>
    </w:p>
    <w:p w14:paraId="20285DC6" w14:textId="77777777" w:rsidR="00D71A99" w:rsidRDefault="00D71A99" w:rsidP="00D71A99">
      <w:pPr>
        <w:pStyle w:val="a3"/>
      </w:pPr>
      <w:r>
        <w:t>Дисциплина: Архитектура компьютерной техники и операционных систем (АКТиОС)</w:t>
      </w:r>
    </w:p>
    <w:p w14:paraId="47A226C2" w14:textId="77777777" w:rsidR="00D71A99" w:rsidRDefault="00D71A99" w:rsidP="00D71A99">
      <w:pPr>
        <w:rPr>
          <w:szCs w:val="28"/>
        </w:rPr>
      </w:pPr>
    </w:p>
    <w:p w14:paraId="32B5B24D" w14:textId="77777777" w:rsidR="00D71A99" w:rsidRDefault="00D71A99" w:rsidP="00D71A99">
      <w:pPr>
        <w:rPr>
          <w:szCs w:val="28"/>
        </w:rPr>
      </w:pPr>
    </w:p>
    <w:p w14:paraId="7F85F4EF" w14:textId="77777777" w:rsidR="00D71A99" w:rsidRDefault="00D71A99" w:rsidP="00D71A99">
      <w:pPr>
        <w:rPr>
          <w:szCs w:val="28"/>
        </w:rPr>
      </w:pPr>
    </w:p>
    <w:p w14:paraId="5112612B" w14:textId="77777777" w:rsidR="00D71A99" w:rsidRDefault="00D71A99" w:rsidP="00D71A99">
      <w:pPr>
        <w:rPr>
          <w:szCs w:val="28"/>
        </w:rPr>
      </w:pPr>
    </w:p>
    <w:p w14:paraId="4926A1A3" w14:textId="77777777" w:rsidR="00D71A99" w:rsidRDefault="00D71A99" w:rsidP="00D71A99">
      <w:pPr>
        <w:rPr>
          <w:szCs w:val="28"/>
        </w:rPr>
      </w:pPr>
    </w:p>
    <w:p w14:paraId="6A13BD15" w14:textId="77777777" w:rsidR="00D71A99" w:rsidRDefault="00D71A99" w:rsidP="00D71A99">
      <w:pPr>
        <w:rPr>
          <w:szCs w:val="28"/>
        </w:rPr>
      </w:pPr>
    </w:p>
    <w:p w14:paraId="1249CACA" w14:textId="77777777" w:rsidR="00D71A99" w:rsidRDefault="00D71A99" w:rsidP="00D71A99">
      <w:pPr>
        <w:rPr>
          <w:szCs w:val="28"/>
        </w:rPr>
      </w:pPr>
    </w:p>
    <w:p w14:paraId="33F55A09" w14:textId="77777777" w:rsidR="00D71A99" w:rsidRDefault="00D71A99" w:rsidP="00D71A99">
      <w:pPr>
        <w:rPr>
          <w:szCs w:val="28"/>
        </w:rPr>
      </w:pPr>
    </w:p>
    <w:p w14:paraId="668BDD04" w14:textId="77777777" w:rsidR="00D71A99" w:rsidRDefault="00D71A99" w:rsidP="00D71A99">
      <w:pPr>
        <w:rPr>
          <w:szCs w:val="28"/>
        </w:rPr>
      </w:pPr>
    </w:p>
    <w:p w14:paraId="1EAAC2D0" w14:textId="77777777" w:rsidR="00D71A99" w:rsidRDefault="00D71A99" w:rsidP="00D71A99">
      <w:pPr>
        <w:pStyle w:val="a4"/>
      </w:pPr>
      <w:r>
        <w:t xml:space="preserve">ОТЧЕТ </w:t>
      </w:r>
    </w:p>
    <w:p w14:paraId="18006FAB" w14:textId="1DD9040E" w:rsidR="00D71A99" w:rsidRPr="00D71A99" w:rsidRDefault="00D71A99" w:rsidP="00D71A99">
      <w:pPr>
        <w:ind w:firstLine="708"/>
        <w:jc w:val="center"/>
        <w:rPr>
          <w:szCs w:val="28"/>
        </w:rPr>
      </w:pPr>
      <w:r>
        <w:rPr>
          <w:szCs w:val="28"/>
        </w:rPr>
        <w:t xml:space="preserve">по лабораторной работе </w:t>
      </w:r>
      <w:r w:rsidR="008D405D">
        <w:rPr>
          <w:szCs w:val="28"/>
        </w:rPr>
        <w:t>5</w:t>
      </w:r>
    </w:p>
    <w:p w14:paraId="63C8BF3F" w14:textId="77777777" w:rsidR="00D71A99" w:rsidRDefault="00D71A99" w:rsidP="00D71A99"/>
    <w:p w14:paraId="275DC2B5" w14:textId="77777777" w:rsidR="00D71A99" w:rsidRPr="00F14ECD" w:rsidRDefault="00D71A99" w:rsidP="00D71A99">
      <w:pPr>
        <w:jc w:val="center"/>
      </w:pPr>
    </w:p>
    <w:p w14:paraId="53036608" w14:textId="77777777" w:rsidR="00D71A99" w:rsidRDefault="00D71A99" w:rsidP="00D71A99">
      <w:pPr>
        <w:rPr>
          <w:i/>
          <w:szCs w:val="28"/>
        </w:rPr>
      </w:pPr>
    </w:p>
    <w:p w14:paraId="446E174C" w14:textId="77777777" w:rsidR="00D71A99" w:rsidRDefault="00D71A99" w:rsidP="00D71A99">
      <w:pPr>
        <w:rPr>
          <w:szCs w:val="28"/>
        </w:rPr>
      </w:pPr>
    </w:p>
    <w:p w14:paraId="4E80A902" w14:textId="77777777" w:rsidR="00D71A99" w:rsidRDefault="00D71A99" w:rsidP="00D71A99">
      <w:pPr>
        <w:rPr>
          <w:szCs w:val="28"/>
        </w:rPr>
      </w:pPr>
    </w:p>
    <w:p w14:paraId="38E088DE" w14:textId="77777777" w:rsidR="00D71A99" w:rsidRDefault="00D71A99" w:rsidP="00D71A99">
      <w:pPr>
        <w:rPr>
          <w:szCs w:val="28"/>
        </w:rPr>
      </w:pPr>
    </w:p>
    <w:p w14:paraId="18EF9002" w14:textId="77777777" w:rsidR="00D71A99" w:rsidRPr="000D68AD" w:rsidRDefault="00D71A99" w:rsidP="00D71A99">
      <w:pPr>
        <w:rPr>
          <w:szCs w:val="28"/>
        </w:rPr>
      </w:pPr>
    </w:p>
    <w:p w14:paraId="39744AA9" w14:textId="77777777" w:rsidR="00D71A99" w:rsidRDefault="00D71A99" w:rsidP="00D71A99">
      <w:pPr>
        <w:rPr>
          <w:szCs w:val="28"/>
        </w:rPr>
      </w:pPr>
    </w:p>
    <w:p w14:paraId="3D60F622" w14:textId="77777777" w:rsidR="00D71A99" w:rsidRDefault="00D71A99" w:rsidP="00D71A99">
      <w:pPr>
        <w:rPr>
          <w:szCs w:val="28"/>
        </w:rPr>
      </w:pPr>
    </w:p>
    <w:p w14:paraId="4BCF4DCB" w14:textId="77777777" w:rsidR="00D71A99" w:rsidRDefault="00D71A99" w:rsidP="00D71A99">
      <w:pPr>
        <w:rPr>
          <w:szCs w:val="28"/>
        </w:rPr>
      </w:pPr>
    </w:p>
    <w:p w14:paraId="6AE83D9C" w14:textId="77777777" w:rsidR="00D71A99" w:rsidRDefault="00D71A99" w:rsidP="00D71A99">
      <w:pPr>
        <w:pStyle w:val="a3"/>
        <w:ind w:firstLine="709"/>
      </w:pPr>
      <w:r>
        <w:tab/>
        <w:t xml:space="preserve">Выполнил </w:t>
      </w:r>
    </w:p>
    <w:p w14:paraId="6A9073D8" w14:textId="77777777" w:rsidR="00D71A99" w:rsidRDefault="00D71A99" w:rsidP="00D71A99">
      <w:pPr>
        <w:pStyle w:val="a3"/>
        <w:ind w:firstLine="709"/>
      </w:pPr>
      <w:r>
        <w:tab/>
        <w:t>студент:   гр. 151004                                                Глушаченко Н.С.</w:t>
      </w:r>
    </w:p>
    <w:p w14:paraId="42B90E25" w14:textId="77777777" w:rsidR="00D71A99" w:rsidRDefault="00D71A99" w:rsidP="00D71A99">
      <w:pPr>
        <w:pStyle w:val="a3"/>
        <w:ind w:firstLine="709"/>
      </w:pPr>
      <w:r>
        <w:tab/>
      </w:r>
    </w:p>
    <w:p w14:paraId="506071C4" w14:textId="77777777" w:rsidR="00D71A99" w:rsidRDefault="00D71A99" w:rsidP="00D71A99">
      <w:pPr>
        <w:pStyle w:val="a3"/>
        <w:ind w:firstLine="709"/>
      </w:pPr>
      <w:r>
        <w:tab/>
        <w:t xml:space="preserve">Проверил:                                                                  Леванцевич В.А.  </w:t>
      </w:r>
    </w:p>
    <w:p w14:paraId="1EF93B41" w14:textId="77777777" w:rsidR="00D71A99" w:rsidRDefault="00D71A99" w:rsidP="00D71A99">
      <w:pPr>
        <w:rPr>
          <w:szCs w:val="28"/>
        </w:rPr>
      </w:pPr>
    </w:p>
    <w:p w14:paraId="5A62F84A" w14:textId="77777777" w:rsidR="00D71A99" w:rsidRDefault="00D71A99" w:rsidP="00D71A99">
      <w:pPr>
        <w:rPr>
          <w:szCs w:val="28"/>
        </w:rPr>
      </w:pPr>
    </w:p>
    <w:p w14:paraId="21DC1A42" w14:textId="77777777" w:rsidR="00D71A99" w:rsidRDefault="00D71A99" w:rsidP="00D71A99">
      <w:pPr>
        <w:rPr>
          <w:szCs w:val="28"/>
        </w:rPr>
      </w:pPr>
    </w:p>
    <w:p w14:paraId="13E8149F" w14:textId="77777777" w:rsidR="00D71A99" w:rsidRDefault="00D71A99" w:rsidP="00D71A99">
      <w:pPr>
        <w:rPr>
          <w:szCs w:val="28"/>
        </w:rPr>
      </w:pPr>
    </w:p>
    <w:p w14:paraId="496BC58B" w14:textId="77777777" w:rsidR="00D71A99" w:rsidRDefault="00D71A99" w:rsidP="00D71A99">
      <w:pPr>
        <w:rPr>
          <w:szCs w:val="28"/>
        </w:rPr>
      </w:pPr>
    </w:p>
    <w:p w14:paraId="46863EA9" w14:textId="77777777" w:rsidR="00D71A99" w:rsidRDefault="00D71A99" w:rsidP="00D71A99">
      <w:pPr>
        <w:rPr>
          <w:szCs w:val="28"/>
        </w:rPr>
      </w:pPr>
    </w:p>
    <w:p w14:paraId="271EB914" w14:textId="77777777" w:rsidR="00D71A99" w:rsidRDefault="00D71A99" w:rsidP="00D71A99">
      <w:pPr>
        <w:rPr>
          <w:szCs w:val="28"/>
        </w:rPr>
      </w:pPr>
    </w:p>
    <w:p w14:paraId="60AF0C61" w14:textId="77777777" w:rsidR="00D71A99" w:rsidRDefault="00D71A99" w:rsidP="00D71A99">
      <w:pPr>
        <w:rPr>
          <w:szCs w:val="28"/>
        </w:rPr>
      </w:pPr>
    </w:p>
    <w:p w14:paraId="367AD675" w14:textId="77777777" w:rsidR="00D71A99" w:rsidRDefault="00D71A99" w:rsidP="00D71A99"/>
    <w:p w14:paraId="21820B97" w14:textId="77777777" w:rsidR="00D71A99" w:rsidRPr="005F6485" w:rsidRDefault="00D71A99" w:rsidP="00D71A99">
      <w:pPr>
        <w:jc w:val="center"/>
      </w:pPr>
      <w:r>
        <w:t>Минск 202</w:t>
      </w:r>
      <w:r w:rsidRPr="00F14ECD">
        <w:t>2</w:t>
      </w:r>
    </w:p>
    <w:p w14:paraId="15036578" w14:textId="77777777" w:rsidR="00D71A99" w:rsidRPr="008D405D" w:rsidRDefault="00D71A99" w:rsidP="00D71A99">
      <w:pPr>
        <w:pStyle w:val="a5"/>
        <w:rPr>
          <w:b/>
          <w:bCs w:val="0"/>
        </w:rPr>
      </w:pPr>
      <w:r>
        <w:rPr>
          <w:b/>
          <w:bCs w:val="0"/>
        </w:rPr>
        <w:lastRenderedPageBreak/>
        <w:t>Вариант</w:t>
      </w:r>
      <w:r w:rsidRPr="008D405D">
        <w:rPr>
          <w:b/>
          <w:bCs w:val="0"/>
        </w:rPr>
        <w:t xml:space="preserve"> 1</w:t>
      </w:r>
    </w:p>
    <w:p w14:paraId="3E585641" w14:textId="77777777" w:rsidR="00D71A99" w:rsidRPr="008D405D" w:rsidRDefault="00D71A99" w:rsidP="00D71A99">
      <w:pPr>
        <w:pStyle w:val="a5"/>
        <w:jc w:val="left"/>
        <w:rPr>
          <w:b/>
          <w:bCs w:val="0"/>
        </w:rPr>
      </w:pPr>
    </w:p>
    <w:p w14:paraId="2D65A962" w14:textId="31FD9638" w:rsidR="008D405D" w:rsidRPr="008D405D" w:rsidRDefault="008D405D" w:rsidP="008D405D">
      <w:pPr>
        <w:pStyle w:val="a5"/>
        <w:ind w:firstLine="720"/>
        <w:jc w:val="left"/>
        <w:rPr>
          <w:rFonts w:ascii="Courier New" w:hAnsi="Courier New" w:cs="Courier New"/>
          <w:sz w:val="26"/>
          <w:szCs w:val="26"/>
        </w:rPr>
      </w:pPr>
      <w:r w:rsidRPr="00E457B8">
        <w:t xml:space="preserve">Написать скрипт для поиска файлов заданного </w:t>
      </w:r>
      <w:r>
        <w:t xml:space="preserve">размера </w:t>
      </w:r>
      <w:r w:rsidRPr="00E457B8">
        <w:t xml:space="preserve">в заданном каталоге (имя каталога задаётся пользователем в качестве </w:t>
      </w:r>
      <w:r>
        <w:t>третьего</w:t>
      </w:r>
      <w:r w:rsidRPr="00E457B8">
        <w:t xml:space="preserve"> аргумента командной строки).</w:t>
      </w:r>
      <w:r w:rsidRPr="00853208">
        <w:t xml:space="preserve"> </w:t>
      </w:r>
      <w:r>
        <w:t>Диапазон (мин.- мах.) размеров</w:t>
      </w:r>
      <w:r w:rsidRPr="00E457B8">
        <w:t xml:space="preserve"> файл</w:t>
      </w:r>
      <w:r>
        <w:t>ов</w:t>
      </w:r>
      <w:r w:rsidRPr="00E457B8">
        <w:t xml:space="preserve"> задаётся пользователем в качестве первого </w:t>
      </w:r>
      <w:r>
        <w:t xml:space="preserve">и второго </w:t>
      </w:r>
      <w:r w:rsidRPr="00E457B8">
        <w:t>аргумента командной строки</w:t>
      </w:r>
      <w:r>
        <w:t>. Вывести на консоль первые найденные 20 файлов</w:t>
      </w:r>
      <w:r w:rsidRPr="0060738F">
        <w:t xml:space="preserve"> </w:t>
      </w:r>
      <w:r>
        <w:t>в виде: полный путь, имя файла, его размер</w:t>
      </w:r>
      <w:r>
        <w:t>.</w:t>
      </w:r>
    </w:p>
    <w:p w14:paraId="50BB3CE0" w14:textId="77777777" w:rsidR="008D405D" w:rsidRPr="008D405D" w:rsidRDefault="008D405D" w:rsidP="00D71A99">
      <w:pPr>
        <w:pStyle w:val="a5"/>
        <w:jc w:val="left"/>
        <w:rPr>
          <w:rFonts w:ascii="Courier New" w:hAnsi="Courier New" w:cs="Courier New"/>
          <w:sz w:val="26"/>
          <w:szCs w:val="26"/>
        </w:rPr>
      </w:pPr>
    </w:p>
    <w:p w14:paraId="5DF1D527" w14:textId="301FD857" w:rsidR="00D71A99" w:rsidRPr="005F6485" w:rsidRDefault="00D71A99" w:rsidP="008D405D">
      <w:pPr>
        <w:pStyle w:val="a5"/>
        <w:ind w:firstLine="720"/>
        <w:jc w:val="left"/>
        <w:rPr>
          <w:rFonts w:ascii="Courier New" w:hAnsi="Courier New" w:cs="Courier New"/>
          <w:sz w:val="26"/>
          <w:szCs w:val="26"/>
          <w:lang w:val="en-US"/>
        </w:rPr>
      </w:pPr>
      <w:r w:rsidRPr="005F6485">
        <w:rPr>
          <w:rFonts w:ascii="Courier New" w:hAnsi="Courier New" w:cs="Courier New"/>
          <w:sz w:val="26"/>
          <w:szCs w:val="26"/>
          <w:lang w:val="en-US"/>
        </w:rPr>
        <w:t>#!/bin/bash</w:t>
      </w:r>
    </w:p>
    <w:p w14:paraId="218B1555" w14:textId="77777777" w:rsidR="00D71A99" w:rsidRPr="005F6485" w:rsidRDefault="00D71A99" w:rsidP="008D405D">
      <w:pPr>
        <w:pStyle w:val="a5"/>
        <w:ind w:firstLine="709"/>
        <w:jc w:val="left"/>
        <w:rPr>
          <w:rFonts w:ascii="Courier New" w:hAnsi="Courier New" w:cs="Courier New"/>
          <w:sz w:val="26"/>
          <w:szCs w:val="26"/>
          <w:lang w:val="en-US"/>
        </w:rPr>
      </w:pPr>
      <w:r w:rsidRPr="005F6485">
        <w:rPr>
          <w:rFonts w:ascii="Courier New" w:hAnsi="Courier New" w:cs="Courier New"/>
          <w:sz w:val="26"/>
          <w:szCs w:val="26"/>
          <w:lang w:val="en-US"/>
        </w:rPr>
        <w:t>find $3 -type f -size +$1 -size -$2 -printf "PATH: %h SIZE: %s FILE NAME: %f\n" | sed 1,20p</w:t>
      </w:r>
    </w:p>
    <w:p w14:paraId="7993575B" w14:textId="248B4322" w:rsidR="008D405D" w:rsidRDefault="008D405D" w:rsidP="008D405D">
      <w:pPr>
        <w:rPr>
          <w:lang w:val="en-US"/>
        </w:rPr>
      </w:pPr>
    </w:p>
    <w:p w14:paraId="0D9B399C" w14:textId="56AB06B7" w:rsidR="008D405D" w:rsidRDefault="008D405D" w:rsidP="008D405D">
      <w:r>
        <w:t>Отсортировать в заданном каталоге (аргумент 1 командной строки)</w:t>
      </w:r>
      <w:r w:rsidRPr="00BA7376">
        <w:t xml:space="preserve"> </w:t>
      </w:r>
      <w:r>
        <w:t xml:space="preserve">и </w:t>
      </w:r>
      <w:r>
        <w:rPr>
          <w:lang w:val="be-BY"/>
        </w:rPr>
        <w:t xml:space="preserve">во </w:t>
      </w:r>
      <w:r>
        <w:t>всех его подкаталогах файлы по следующим критериям (аргумент 2 командной строки, задаётся в виде целого числа):1 – по размеру файла, 2 – по имени файла</w:t>
      </w:r>
      <w:r w:rsidRPr="00DC01B4">
        <w:t>.</w:t>
      </w:r>
      <w:r>
        <w:t xml:space="preserve"> Записать без сохранения структуры каталогов отсортированные файлы общим списком</w:t>
      </w:r>
      <w:r w:rsidRPr="00AE0690">
        <w:t>,</w:t>
      </w:r>
      <w:r>
        <w:t xml:space="preserve"> в новый каталог (аргумент 3 командной строки</w:t>
      </w:r>
    </w:p>
    <w:p w14:paraId="7A2D81A7" w14:textId="77777777" w:rsidR="008D405D" w:rsidRPr="008D405D" w:rsidRDefault="008D405D" w:rsidP="008D405D">
      <w:pPr>
        <w:ind w:firstLine="0"/>
      </w:pPr>
    </w:p>
    <w:p w14:paraId="3D997AB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include &lt;stdio.h&gt;</w:t>
      </w:r>
    </w:p>
    <w:p w14:paraId="4404E13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include &lt;stdlib.h&gt;</w:t>
      </w:r>
    </w:p>
    <w:p w14:paraId="0A400F8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include &lt;string.h&gt;</w:t>
      </w:r>
    </w:p>
    <w:p w14:paraId="56A0C27A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include &lt;unistd.h&gt;</w:t>
      </w:r>
    </w:p>
    <w:p w14:paraId="705195A3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include &lt;dirent.h&gt;</w:t>
      </w:r>
    </w:p>
    <w:p w14:paraId="04E68DD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include &lt;sys/stat.h&gt;</w:t>
      </w:r>
    </w:p>
    <w:p w14:paraId="1BDB71A8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4CA3EEA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ERROR (-1)</w:t>
      </w:r>
    </w:p>
    <w:p w14:paraId="480683F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SRC 1</w:t>
      </w:r>
    </w:p>
    <w:p w14:paraId="3D01364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SORT 2</w:t>
      </w:r>
    </w:p>
    <w:p w14:paraId="728D222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DST 3</w:t>
      </w:r>
    </w:p>
    <w:p w14:paraId="2B65225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ARGUMENTS 4</w:t>
      </w:r>
    </w:p>
    <w:p w14:paraId="61E43A1A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SORT_BY_SIZE 1</w:t>
      </w:r>
    </w:p>
    <w:p w14:paraId="0B95DC0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#define SORT_BY_ALPHABET 2</w:t>
      </w:r>
    </w:p>
    <w:p w14:paraId="0F25BCB3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35C4EA8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typedef struct {</w:t>
      </w:r>
    </w:p>
    <w:p w14:paraId="5E67270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char path[PATH_MAX];</w:t>
      </w:r>
    </w:p>
    <w:p w14:paraId="3650D81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char name[FILENAME_MAX];</w:t>
      </w:r>
    </w:p>
    <w:p w14:paraId="567DB13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int  size;</w:t>
      </w:r>
    </w:p>
    <w:p w14:paraId="2F041E77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 file_t;</w:t>
      </w:r>
    </w:p>
    <w:p w14:paraId="4C117766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551E586C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file_t *f_list;</w:t>
      </w:r>
    </w:p>
    <w:p w14:paraId="0833154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int f_list_len = 0;</w:t>
      </w:r>
    </w:p>
    <w:p w14:paraId="2AC524A8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681C1A4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int cmpName(file_t file1, file_t file2) {</w:t>
      </w:r>
    </w:p>
    <w:p w14:paraId="1928AFB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return (strcmp(file1.name, file2.name) &gt; 0);</w:t>
      </w:r>
    </w:p>
    <w:p w14:paraId="48E9F9D7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</w:t>
      </w:r>
    </w:p>
    <w:p w14:paraId="5322785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6C6F3CCD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int cmpSize(file_t file1, file_t file2) {</w:t>
      </w:r>
    </w:p>
    <w:p w14:paraId="027C823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return ((file1.size - file2.size) &lt; 0);</w:t>
      </w:r>
    </w:p>
    <w:p w14:paraId="7D9BD6E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</w:t>
      </w:r>
    </w:p>
    <w:p w14:paraId="5E918B0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10908F26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char* slashAdd(char* path) {</w:t>
      </w:r>
    </w:p>
    <w:p w14:paraId="14D07056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if (path[strlen(path) - 1] != '/')</w:t>
      </w:r>
    </w:p>
    <w:p w14:paraId="1B724A5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trcat(path, "/");</w:t>
      </w:r>
    </w:p>
    <w:p w14:paraId="0A99CC5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return path;</w:t>
      </w:r>
    </w:p>
    <w:p w14:paraId="493FC618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</w:t>
      </w:r>
    </w:p>
    <w:p w14:paraId="2E9F66E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343C74A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int dirPass(const char *dir_name) {</w:t>
      </w:r>
    </w:p>
    <w:p w14:paraId="0E5318DC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DIR *directory;</w:t>
      </w:r>
    </w:p>
    <w:p w14:paraId="24ED77A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struct dirent *dir_item;</w:t>
      </w:r>
    </w:p>
    <w:p w14:paraId="45132EC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0BF7947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directory = opendir(dir_name);</w:t>
      </w:r>
    </w:p>
    <w:p w14:paraId="34067357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7683A49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while((dir_item = readdir(directory)) != NULL) {</w:t>
      </w:r>
    </w:p>
    <w:p w14:paraId="334E732D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char next_item[PATH_MAX];</w:t>
      </w:r>
    </w:p>
    <w:p w14:paraId="63A546E8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trcpy(next_item, dir_name);</w:t>
      </w:r>
    </w:p>
    <w:p w14:paraId="569E3003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trcat(next_item, dir_item-&gt;d_name);</w:t>
      </w:r>
    </w:p>
    <w:p w14:paraId="0DA4B4FD" w14:textId="581CCBB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if (strcmp(".", dir_item-&gt;d_name) != 0 &amp;&amp; strcmp("..", dir_item-&gt;d_name) != 0) {</w:t>
      </w:r>
    </w:p>
    <w:p w14:paraId="02C015D8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struct stat statBuf;</w:t>
      </w:r>
    </w:p>
    <w:p w14:paraId="1E12C15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lstat(next_item, &amp;statBuf);</w:t>
      </w:r>
    </w:p>
    <w:p w14:paraId="508FA6C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if (S_ISDIR(statBuf.st_mode)) {</w:t>
      </w:r>
    </w:p>
    <w:p w14:paraId="31FD38E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dirPass(slashAdd(next_item));</w:t>
      </w:r>
    </w:p>
    <w:p w14:paraId="5A7C698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} else if (S_ISREG(statBuf.st_mode)) {</w:t>
      </w:r>
    </w:p>
    <w:p w14:paraId="71EA478C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file_t file_tmp;</w:t>
      </w:r>
    </w:p>
    <w:p w14:paraId="43C7B354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strcpy(file_tmp.name, dir_item-&gt;d_name);</w:t>
      </w:r>
    </w:p>
    <w:p w14:paraId="5F3785E4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strcpy(file_tmp.path, next_item);</w:t>
      </w:r>
    </w:p>
    <w:p w14:paraId="701856A3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file_tmp.size = (int) statBuf.st_size;</w:t>
      </w:r>
    </w:p>
    <w:p w14:paraId="70C0B11C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f_list = realloc(f_list, (++f_list_len) * sizeof(file_t));</w:t>
      </w:r>
    </w:p>
    <w:p w14:paraId="2B576FCA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f_list[f_list_len - 1] = file_tmp;</w:t>
      </w:r>
    </w:p>
    <w:p w14:paraId="5468728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}</w:t>
      </w:r>
    </w:p>
    <w:p w14:paraId="45FE45DD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}</w:t>
      </w:r>
    </w:p>
    <w:p w14:paraId="46CAF83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}</w:t>
      </w:r>
    </w:p>
    <w:p w14:paraId="73A03F86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closedir(directory);</w:t>
      </w:r>
    </w:p>
    <w:p w14:paraId="65B1DBB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</w:t>
      </w:r>
    </w:p>
    <w:p w14:paraId="73469B7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76C7604C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void sort(int cmpFunc(file_t, file_t)) {</w:t>
      </w:r>
    </w:p>
    <w:p w14:paraId="59C640D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for (int i = 0; i &lt; f_list_len; i++) {</w:t>
      </w:r>
    </w:p>
    <w:p w14:paraId="25B1597C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for (int j = 0; j &lt; f_list_len - i - 1; j++) {</w:t>
      </w:r>
    </w:p>
    <w:p w14:paraId="1FC2AF6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if (cmpFunc(f_list[j], f_list[j + 1])) {</w:t>
      </w:r>
    </w:p>
    <w:p w14:paraId="0AD0F07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file_t file_tmp = f_list[j];</w:t>
      </w:r>
    </w:p>
    <w:p w14:paraId="0CA504F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    f_list[j] = f_list[j + 1];</w:t>
      </w:r>
    </w:p>
    <w:p w14:paraId="31BBDFA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lastRenderedPageBreak/>
        <w:t xml:space="preserve">                f_list[j + 1] = file_tmp;</w:t>
      </w:r>
    </w:p>
    <w:p w14:paraId="0F80E44A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}</w:t>
      </w:r>
    </w:p>
    <w:p w14:paraId="5EC2A8B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}</w:t>
      </w:r>
    </w:p>
    <w:p w14:paraId="6CCEAF3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}</w:t>
      </w:r>
    </w:p>
    <w:p w14:paraId="5025E40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</w:t>
      </w:r>
    </w:p>
    <w:p w14:paraId="58A96F74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7725949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int main(int argc, char const *argv[]) {</w:t>
      </w:r>
    </w:p>
    <w:p w14:paraId="77C29B27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char dest_file[PATH_MAX + 1], dest_path[PATH_MAX], srcDir[PATH_MAX];</w:t>
      </w:r>
    </w:p>
    <w:p w14:paraId="7FC724D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int sort_opt = atoi(argv[SORT]);</w:t>
      </w:r>
    </w:p>
    <w:p w14:paraId="15DC7DA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46CD692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realpath(argv[DST], dest_path);</w:t>
      </w:r>
    </w:p>
    <w:p w14:paraId="5146DB5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slashAdd(dest_path);</w:t>
      </w:r>
    </w:p>
    <w:p w14:paraId="2658CBC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378F70B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if (argc != ARGUMENTS) {</w:t>
      </w:r>
    </w:p>
    <w:p w14:paraId="14E3A58D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printf("ERROR: Wrong number of arguments\n");</w:t>
      </w:r>
    </w:p>
    <w:p w14:paraId="7C52C4D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return ERROR;</w:t>
      </w:r>
    </w:p>
    <w:p w14:paraId="0E57972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}</w:t>
      </w:r>
    </w:p>
    <w:p w14:paraId="514D60B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20835DBD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if (sort_opt != SORT_BY_SIZE &amp;&amp; sort_opt != SORT_BY_ALPHABET) {</w:t>
      </w:r>
    </w:p>
    <w:p w14:paraId="6AAFE3AA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printf("ERROR: Wrong sort option\n");</w:t>
      </w:r>
    </w:p>
    <w:p w14:paraId="78BDDFF3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return ERROR;</w:t>
      </w:r>
    </w:p>
    <w:p w14:paraId="27455C66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}</w:t>
      </w:r>
    </w:p>
    <w:p w14:paraId="2AF676EB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4C3CE23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strcpy(srcDir, argv[SRC]);</w:t>
      </w:r>
    </w:p>
    <w:p w14:paraId="56C072A9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dirPass(slashAdd(srcDir));</w:t>
      </w:r>
    </w:p>
    <w:p w14:paraId="2FFBAD3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if (sort_opt == SORT_BY_ALPHABET)</w:t>
      </w:r>
    </w:p>
    <w:p w14:paraId="652FE493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ort(cmpName);</w:t>
      </w:r>
    </w:p>
    <w:p w14:paraId="7960C8F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else</w:t>
      </w:r>
    </w:p>
    <w:p w14:paraId="1109DB3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ort(cmpSize);</w:t>
      </w:r>
    </w:p>
    <w:p w14:paraId="422A69DF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702C7B0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mkdir(dest_path, 0777);</w:t>
      </w:r>
    </w:p>
    <w:p w14:paraId="7577E440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137C5414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for (int i = 0; i &lt; f_list_len; i++) {</w:t>
      </w:r>
    </w:p>
    <w:p w14:paraId="23B23B3D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trcpy(dest_file, dest_path);</w:t>
      </w:r>
    </w:p>
    <w:p w14:paraId="079760F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strcat(dest_file, f_list[i].name);</w:t>
      </w:r>
    </w:p>
    <w:p w14:paraId="556E9F7E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if (link(f_list[i].path, dest_file) == ERROR)</w:t>
      </w:r>
    </w:p>
    <w:p w14:paraId="0FE9897B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printf("File already exists %s\n", f_list[i].name);</w:t>
      </w:r>
    </w:p>
    <w:p w14:paraId="0D4BEBF5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else</w:t>
      </w:r>
    </w:p>
    <w:p w14:paraId="34A7D94A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        printf("ADDED\n FILE: %s\n SIZE: %d\n", f_list[i].name, f_list[i].size);</w:t>
      </w:r>
    </w:p>
    <w:p w14:paraId="2647CA12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}</w:t>
      </w:r>
    </w:p>
    <w:p w14:paraId="2B1FD461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7F235DC8" w14:textId="77777777" w:rsidR="008D405D" w:rsidRPr="008D405D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 xml:space="preserve">    return 0;</w:t>
      </w:r>
    </w:p>
    <w:p w14:paraId="677EA38E" w14:textId="0BFF5933" w:rsidR="00761B57" w:rsidRDefault="008D405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  <w:r w:rsidRPr="008D405D">
        <w:rPr>
          <w:rFonts w:ascii="Courier New" w:hAnsi="Courier New" w:cs="Courier New"/>
          <w:bCs/>
          <w:sz w:val="26"/>
          <w:szCs w:val="26"/>
          <w:lang w:val="en-US"/>
        </w:rPr>
        <w:t>}</w:t>
      </w:r>
    </w:p>
    <w:p w14:paraId="5E0DBAA3" w14:textId="4FBDF97F" w:rsidR="00C51DAD" w:rsidRDefault="00C51DAD" w:rsidP="008D405D">
      <w:pPr>
        <w:rPr>
          <w:rFonts w:ascii="Courier New" w:hAnsi="Courier New" w:cs="Courier New"/>
          <w:bCs/>
          <w:sz w:val="26"/>
          <w:szCs w:val="26"/>
          <w:lang w:val="en-US"/>
        </w:rPr>
      </w:pPr>
    </w:p>
    <w:p w14:paraId="69F206DD" w14:textId="462A0B17" w:rsidR="00C51DAD" w:rsidRPr="00486763" w:rsidRDefault="00486763" w:rsidP="00486763">
      <w:r>
        <w:object w:dxaOrig="13874" w:dyaOrig="27089" w14:anchorId="51F526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2.75pt;height:727.5pt" o:ole="">
            <v:imagedata r:id="rId6" o:title=""/>
          </v:shape>
          <o:OLEObject Type="Embed" ProgID="Visio.Drawing.6" ShapeID="_x0000_i1029" DrawAspect="Content" ObjectID="_1731956028" r:id="rId7"/>
        </w:object>
      </w:r>
    </w:p>
    <w:sectPr w:rsidR="00C51DAD" w:rsidRPr="00486763" w:rsidSect="00827456">
      <w:footerReference w:type="default" r:id="rId8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CF7A3" w14:textId="77777777" w:rsidR="001F67EC" w:rsidRDefault="001F67EC">
      <w:r>
        <w:separator/>
      </w:r>
    </w:p>
  </w:endnote>
  <w:endnote w:type="continuationSeparator" w:id="0">
    <w:p w14:paraId="1AB66ECB" w14:textId="77777777" w:rsidR="001F67EC" w:rsidRDefault="001F67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Content>
      <w:p w14:paraId="5E8353F9" w14:textId="77777777" w:rsidR="00B06315" w:rsidRDefault="0000000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C332C">
          <w:rPr>
            <w:noProof/>
            <w:lang w:val="ru-RU"/>
          </w:rPr>
          <w:t>9</w:t>
        </w:r>
        <w:r>
          <w:fldChar w:fldCharType="end"/>
        </w:r>
      </w:p>
    </w:sdtContent>
  </w:sdt>
  <w:p w14:paraId="6F394FA5" w14:textId="77777777" w:rsidR="00FD6857" w:rsidRDefault="0000000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855DBD" w14:textId="77777777" w:rsidR="001F67EC" w:rsidRDefault="001F67EC">
      <w:r>
        <w:separator/>
      </w:r>
    </w:p>
  </w:footnote>
  <w:footnote w:type="continuationSeparator" w:id="0">
    <w:p w14:paraId="3B7849A7" w14:textId="77777777" w:rsidR="001F67EC" w:rsidRDefault="001F67E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6960"/>
    <w:rsid w:val="001C66B7"/>
    <w:rsid w:val="001F67EC"/>
    <w:rsid w:val="00486763"/>
    <w:rsid w:val="00556960"/>
    <w:rsid w:val="00740D16"/>
    <w:rsid w:val="00761B57"/>
    <w:rsid w:val="007B508A"/>
    <w:rsid w:val="008D405D"/>
    <w:rsid w:val="00B60910"/>
    <w:rsid w:val="00C51DAD"/>
    <w:rsid w:val="00D7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8AF549"/>
  <w15:chartTrackingRefBased/>
  <w15:docId w15:val="{20946A17-3349-446E-831E-C4EA0432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1A99"/>
    <w:pPr>
      <w:spacing w:after="0" w:line="240" w:lineRule="auto"/>
      <w:ind w:firstLine="709"/>
    </w:pPr>
    <w:rPr>
      <w:rFonts w:ascii="Times New Roman" w:eastAsia="Calibri" w:hAnsi="Times New Roman" w:cs="Times New Roman"/>
      <w:sz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71A99"/>
    <w:pPr>
      <w:spacing w:after="0" w:line="240" w:lineRule="auto"/>
    </w:pPr>
    <w:rPr>
      <w:rFonts w:ascii="Times New Roman" w:eastAsia="Calibri" w:hAnsi="Times New Roman" w:cs="Times New Roman"/>
      <w:sz w:val="28"/>
      <w:lang w:val="ru-RU"/>
    </w:rPr>
  </w:style>
  <w:style w:type="paragraph" w:customStyle="1" w:styleId="a4">
    <w:name w:val="по центру"/>
    <w:basedOn w:val="a"/>
    <w:qFormat/>
    <w:rsid w:val="00D71A99"/>
    <w:pPr>
      <w:jc w:val="center"/>
    </w:pPr>
    <w:rPr>
      <w:b/>
      <w:szCs w:val="28"/>
    </w:rPr>
  </w:style>
  <w:style w:type="paragraph" w:styleId="a5">
    <w:name w:val="caption"/>
    <w:aliases w:val="Название рисунка"/>
    <w:basedOn w:val="a"/>
    <w:next w:val="a"/>
    <w:uiPriority w:val="35"/>
    <w:unhideWhenUsed/>
    <w:qFormat/>
    <w:rsid w:val="00D71A99"/>
    <w:pPr>
      <w:keepNext/>
      <w:ind w:firstLine="0"/>
      <w:jc w:val="center"/>
    </w:pPr>
    <w:rPr>
      <w:bCs/>
      <w:szCs w:val="28"/>
    </w:rPr>
  </w:style>
  <w:style w:type="paragraph" w:styleId="a6">
    <w:name w:val="footer"/>
    <w:basedOn w:val="a"/>
    <w:link w:val="a7"/>
    <w:uiPriority w:val="99"/>
    <w:unhideWhenUsed/>
    <w:rsid w:val="00D71A99"/>
    <w:pPr>
      <w:tabs>
        <w:tab w:val="center" w:pos="4677"/>
        <w:tab w:val="right" w:pos="9355"/>
      </w:tabs>
    </w:pPr>
    <w:rPr>
      <w:lang w:val="x-none"/>
    </w:rPr>
  </w:style>
  <w:style w:type="character" w:customStyle="1" w:styleId="a7">
    <w:name w:val="Нижний колонтитул Знак"/>
    <w:basedOn w:val="a0"/>
    <w:link w:val="a6"/>
    <w:uiPriority w:val="99"/>
    <w:rsid w:val="00D71A99"/>
    <w:rPr>
      <w:rFonts w:ascii="Times New Roman" w:eastAsia="Calibri" w:hAnsi="Times New Roman" w:cs="Times New Roman"/>
      <w:sz w:val="28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5</Pages>
  <Words>667</Words>
  <Characters>3805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лушаченко</dc:creator>
  <cp:keywords/>
  <dc:description/>
  <cp:lastModifiedBy>Никита Глушаченко</cp:lastModifiedBy>
  <cp:revision>4</cp:revision>
  <cp:lastPrinted>2022-12-07T19:06:00Z</cp:lastPrinted>
  <dcterms:created xsi:type="dcterms:W3CDTF">2022-12-06T08:39:00Z</dcterms:created>
  <dcterms:modified xsi:type="dcterms:W3CDTF">2022-12-07T19:07:00Z</dcterms:modified>
</cp:coreProperties>
</file>